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1A6DE5FC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2B7808">
              <w:rPr>
                <w:rFonts w:ascii="宋体" w:hAnsi="宋体" w:hint="eastAsia"/>
                <w:sz w:val="32"/>
                <w:szCs w:val="32"/>
              </w:rPr>
              <w:t>3</w:t>
            </w:r>
            <w:r w:rsidR="002B7808">
              <w:rPr>
                <w:rFonts w:ascii="宋体" w:hAnsi="宋体"/>
                <w:sz w:val="32"/>
                <w:szCs w:val="32"/>
              </w:rPr>
              <w:t>.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一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9C4EA2">
              <w:fldChar w:fldCharType="begin"/>
            </w:r>
            <w:r w:rsidR="009C4EA2">
              <w:instrText xml:space="preserve"> INCLUDEPICTURE  "C:\\DOCUME~1\\ADMINI~1\\LOCALS~1\\Temp\\ksohtml\\wps_clip_image-6421.png" \* MERGEFORMATINET </w:instrText>
            </w:r>
            <w:r w:rsidR="009C4EA2">
              <w:fldChar w:fldCharType="separate"/>
            </w:r>
            <w:r w:rsidR="00457DCC">
              <w:fldChar w:fldCharType="begin"/>
            </w:r>
            <w:r w:rsidR="00457DCC">
              <w:instrText xml:space="preserve"> </w:instrText>
            </w:r>
            <w:r w:rsidR="00457DCC">
              <w:rPr>
                <w:rFonts w:hint="eastAsia"/>
              </w:rPr>
              <w:instrText>INCLUDEPICTURE  "D:\\Git</w:instrText>
            </w:r>
            <w:r w:rsidR="00457DCC">
              <w:rPr>
                <w:rFonts w:hint="eastAsia"/>
              </w:rPr>
              <w:instrText>\\eWeb\\</w:instrText>
            </w:r>
            <w:r w:rsidR="00457DCC">
              <w:rPr>
                <w:rFonts w:hint="eastAsia"/>
              </w:rPr>
              <w:instrText>最终阶段</w:instrText>
            </w:r>
            <w:r w:rsidR="00457DCC">
              <w:rPr>
                <w:rFonts w:hint="eastAsia"/>
              </w:rPr>
              <w:instrText>\\eWeb\\DOCUME~1\\ADMINI~1\\LOCALS~1\\Temp\\ksohtml\\wps_clip_image-6421.png" \* MERGEFORMATINET</w:instrText>
            </w:r>
            <w:r w:rsidR="00457DCC">
              <w:instrText xml:space="preserve"> </w:instrText>
            </w:r>
            <w:r w:rsidR="00457DCC">
              <w:fldChar w:fldCharType="separate"/>
            </w:r>
            <w:r w:rsidR="004326F0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457DCC">
              <w:fldChar w:fldCharType="end"/>
            </w:r>
            <w:r w:rsidR="009C4EA2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21D5A23F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="004326F0" w:rsidRPr="005B247C">
              <w:rPr>
                <w:rFonts w:hAnsi="宋体" w:cs="Arial" w:hint="eastAsia"/>
              </w:rPr>
              <w:t>2018-07-</w:t>
            </w:r>
            <w:r w:rsidR="004326F0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63C867F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4326F0">
              <w:rPr>
                <w:rFonts w:hAnsi="宋体" w:cs="Arial"/>
              </w:rPr>
              <w:t>1</w:t>
            </w:r>
            <w:r w:rsidR="002B7808">
              <w:rPr>
                <w:rFonts w:hAnsi="宋体" w:cs="Arial"/>
              </w:rPr>
              <w:t>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陈嘉康</w:t>
            </w:r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09D1FAD6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 w:rsidR="004326F0"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2B1C77F1" w14:textId="1CA521E1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7566D8FF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27862536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陈嘉康</w:t>
            </w:r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57908D2D" w:rsidR="00E66987" w:rsidRDefault="00E66987" w:rsidP="00E66987"/>
    <w:p w14:paraId="5F84E258" w14:textId="07EC327F" w:rsidR="004326F0" w:rsidRDefault="004326F0" w:rsidP="00E66987"/>
    <w:p w14:paraId="37CE0E63" w14:textId="770AB804" w:rsidR="004326F0" w:rsidRDefault="004326F0" w:rsidP="00E66987"/>
    <w:p w14:paraId="7142594D" w14:textId="77777777" w:rsidR="004326F0" w:rsidRPr="005B247C" w:rsidRDefault="004326F0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x.y.z </w:t>
      </w:r>
      <w:r w:rsidRPr="005B247C">
        <w:rPr>
          <w:rFonts w:hint="eastAsia"/>
        </w:rPr>
        <w:t>的方式，</w:t>
      </w:r>
      <w:r w:rsidRPr="005B247C">
        <w:rPr>
          <w:rFonts w:hint="eastAsia"/>
        </w:rPr>
        <w:t>x.</w:t>
      </w:r>
      <w:r w:rsidRPr="005B247C">
        <w:t>y</w:t>
      </w:r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</w:t>
          </w:r>
          <w:bookmarkStart w:id="0" w:name="_GoBack"/>
          <w:bookmarkEnd w:id="0"/>
          <w:r w:rsidRPr="005B247C">
            <w:t xml:space="preserve"> of Contents</w:t>
          </w:r>
        </w:p>
        <w:p w14:paraId="6C5F4F32" w14:textId="7A8980C4" w:rsidR="004326F0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1315057" w:history="1">
            <w:r w:rsidR="004326F0" w:rsidRPr="00D74FFE">
              <w:rPr>
                <w:rStyle w:val="af"/>
                <w:noProof/>
              </w:rPr>
              <w:t xml:space="preserve">1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6E1D83" w14:textId="46E2E863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8" w:history="1">
            <w:r w:rsidRPr="00D74FFE">
              <w:rPr>
                <w:rStyle w:val="af"/>
                <w:rFonts w:ascii="等线" w:eastAsia="等线" w:hAnsi="等线"/>
                <w:noProof/>
              </w:rPr>
              <w:t>1.1</w:t>
            </w:r>
            <w:r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6EF73D" w14:textId="1AAE01FF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9" w:history="1">
            <w:r w:rsidRPr="00D74FFE">
              <w:rPr>
                <w:rStyle w:val="af"/>
                <w:rFonts w:ascii="等线" w:eastAsia="等线" w:hAnsi="等线"/>
                <w:noProof/>
              </w:rPr>
              <w:t>1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0FD864" w14:textId="25CCDDE9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0" w:history="1">
            <w:r w:rsidRPr="00D74FFE">
              <w:rPr>
                <w:rStyle w:val="af"/>
                <w:rFonts w:ascii="等线" w:eastAsia="等线" w:hAnsi="等线"/>
                <w:noProof/>
              </w:rPr>
              <w:t>1.3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D707D" w14:textId="5C8DCB3E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1" w:history="1">
            <w:r w:rsidRPr="00D74FFE">
              <w:rPr>
                <w:rStyle w:val="af"/>
                <w:rFonts w:ascii="等线" w:eastAsia="等线" w:hAnsi="等线"/>
                <w:noProof/>
              </w:rPr>
              <w:t>1.4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11E0F" w14:textId="03A68D8C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2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B1D8F" w14:textId="29D4921D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3" w:history="1">
            <w:r w:rsidRPr="00D74FFE">
              <w:rPr>
                <w:rStyle w:val="af"/>
                <w:rFonts w:ascii="等线" w:eastAsia="等线" w:hAnsi="等线"/>
                <w:noProof/>
              </w:rPr>
              <w:t>2.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9D761" w14:textId="40D3F6C8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4" w:history="1">
            <w:r w:rsidRPr="00D74FFE">
              <w:rPr>
                <w:rStyle w:val="af"/>
                <w:noProof/>
              </w:rPr>
              <w:t xml:space="preserve">2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89BAC" w14:textId="626C6C91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5" w:history="1">
            <w:r w:rsidRPr="00D74FFE">
              <w:rPr>
                <w:rStyle w:val="af"/>
                <w:noProof/>
              </w:rPr>
              <w:t xml:space="preserve">2.2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90402" w14:textId="5DCD78AC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6" w:history="1">
            <w:r w:rsidRPr="00D74FFE">
              <w:rPr>
                <w:rStyle w:val="af"/>
                <w:rFonts w:ascii="等线" w:eastAsia="等线" w:hAnsi="等线"/>
                <w:noProof/>
              </w:rPr>
              <w:t>2.2.1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B7135" w14:textId="168A9884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7" w:history="1">
            <w:r w:rsidRPr="00D74FFE">
              <w:rPr>
                <w:rStyle w:val="af"/>
                <w:rFonts w:ascii="等线" w:eastAsia="等线" w:hAnsi="等线"/>
                <w:noProof/>
              </w:rPr>
              <w:t>2.2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2C5BC" w14:textId="02697335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8" w:history="1">
            <w:r w:rsidRPr="00D74FFE">
              <w:rPr>
                <w:rStyle w:val="af"/>
                <w:noProof/>
              </w:rPr>
              <w:t xml:space="preserve">2.3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8A214" w14:textId="6FF5679B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9" w:history="1">
            <w:r w:rsidRPr="00D74FFE">
              <w:rPr>
                <w:rStyle w:val="af"/>
                <w:noProof/>
              </w:rPr>
              <w:t xml:space="preserve">2.4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E9895" w14:textId="4C4635DE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0" w:history="1">
            <w:r w:rsidRPr="00D74FFE">
              <w:rPr>
                <w:rStyle w:val="af"/>
                <w:noProof/>
              </w:rPr>
              <w:t xml:space="preserve">2.5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05243" w14:textId="677DD847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1" w:history="1">
            <w:r w:rsidRPr="00D74FFE">
              <w:rPr>
                <w:rStyle w:val="af"/>
                <w:rFonts w:ascii="等线" w:eastAsia="等线" w:hAnsi="等线"/>
                <w:noProof/>
              </w:rPr>
              <w:t>3.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D74FFE">
              <w:rPr>
                <w:rStyle w:val="af"/>
                <w:noProof/>
              </w:rPr>
              <w:t xml:space="preserve"> E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D74FFE">
              <w:rPr>
                <w:rStyle w:val="af"/>
                <w:noProof/>
              </w:rPr>
              <w:t>(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Pr="00D74FFE">
              <w:rPr>
                <w:rStyle w:val="af"/>
                <w:noProof/>
              </w:rPr>
              <w:t>)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0AEC8" w14:textId="1AF73FC7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2" w:history="1">
            <w:r w:rsidRPr="00D74FFE">
              <w:rPr>
                <w:rStyle w:val="af"/>
                <w:rFonts w:ascii="等线" w:eastAsia="等线" w:hAnsi="等线"/>
                <w:noProof/>
              </w:rPr>
              <w:t>3.1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DEB59" w14:textId="09A28DEE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3" w:history="1">
            <w:r w:rsidRPr="00D74FFE">
              <w:rPr>
                <w:rStyle w:val="af"/>
                <w:rFonts w:ascii="等线" w:eastAsia="等线" w:hAnsi="等线"/>
                <w:noProof/>
              </w:rPr>
              <w:t>3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A941E" w14:textId="23573516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4" w:history="1">
            <w:r w:rsidRPr="00D74FFE">
              <w:rPr>
                <w:rStyle w:val="af"/>
                <w:rFonts w:ascii="等线" w:eastAsia="等线" w:hAnsi="等线"/>
                <w:noProof/>
              </w:rPr>
              <w:t>3.3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11432" w14:textId="1A007A40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5" w:history="1">
            <w:r w:rsidRPr="00D74FFE">
              <w:rPr>
                <w:rStyle w:val="af"/>
                <w:rFonts w:ascii="等线" w:eastAsia="等线" w:hAnsi="等线"/>
                <w:noProof/>
              </w:rPr>
              <w:t>3.3.1</w:t>
            </w:r>
            <w:r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09F13" w14:textId="2324263F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6" w:history="1">
            <w:r w:rsidRPr="00D74FFE">
              <w:rPr>
                <w:rStyle w:val="af"/>
                <w:rFonts w:ascii="等线" w:eastAsia="等线" w:hAnsi="等线"/>
                <w:noProof/>
              </w:rPr>
              <w:t>3.3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37EBC" w14:textId="2790020E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7" w:history="1">
            <w:r w:rsidRPr="00D74FFE">
              <w:rPr>
                <w:rStyle w:val="af"/>
                <w:noProof/>
              </w:rPr>
              <w:t xml:space="preserve">3.3.3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1BC2D" w14:textId="4205D6B1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8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CE7EE" w14:textId="0FA54264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9" w:history="1">
            <w:r w:rsidRPr="00D74FFE">
              <w:rPr>
                <w:rStyle w:val="af"/>
                <w:rFonts w:ascii="等线" w:eastAsia="等线" w:hAnsi="等线"/>
                <w:noProof/>
              </w:rPr>
              <w:t>3.3.5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A90A4" w14:textId="18CBB1B9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0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BD519" w14:textId="1137A494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1" w:history="1">
            <w:r w:rsidRPr="00D74FFE">
              <w:rPr>
                <w:rStyle w:val="af"/>
                <w:noProof/>
              </w:rPr>
              <w:t xml:space="preserve">3.4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ADAAD" w14:textId="7638A68E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2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D3FA55" w14:textId="64F3634B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3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786C3" w14:textId="38DC1F4E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4" w:history="1">
            <w:r w:rsidRPr="00D74FFE">
              <w:rPr>
                <w:rStyle w:val="af"/>
                <w:rFonts w:ascii="宋体" w:hAnsi="宋体" w:cs="宋体"/>
                <w:noProof/>
              </w:rPr>
              <w:t>3.5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9D8A9" w14:textId="3564D6CF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5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397B92" w14:textId="34ABD31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6" w:history="1">
            <w:r w:rsidRPr="00D74FFE">
              <w:rPr>
                <w:rStyle w:val="af"/>
                <w:noProof/>
              </w:rPr>
              <w:t xml:space="preserve">3.5.2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6885F" w14:textId="5FAF11E4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7" w:history="1">
            <w:r w:rsidRPr="00D74FFE">
              <w:rPr>
                <w:rStyle w:val="af"/>
                <w:noProof/>
              </w:rPr>
              <w:t>3.5.</w:t>
            </w:r>
            <w:r w:rsidRPr="00D74FFE">
              <w:rPr>
                <w:rStyle w:val="af"/>
                <w:rFonts w:ascii="等线" w:eastAsia="等线" w:hAnsi="等线"/>
                <w:noProof/>
              </w:rPr>
              <w:t>3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A99ED" w14:textId="7129EDD8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8" w:history="1">
            <w:r w:rsidRPr="00D74FFE">
              <w:rPr>
                <w:rStyle w:val="af"/>
                <w:noProof/>
              </w:rPr>
              <w:t xml:space="preserve">3.6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FE4C6" w14:textId="1EF9C72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9" w:history="1">
            <w:r w:rsidRPr="00D74FFE">
              <w:rPr>
                <w:rStyle w:val="af"/>
                <w:noProof/>
              </w:rPr>
              <w:t xml:space="preserve">3.6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86B4E" w14:textId="52FA222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0" w:history="1">
            <w:r w:rsidRPr="00D74FFE">
              <w:rPr>
                <w:rStyle w:val="af"/>
                <w:rFonts w:ascii="等线" w:eastAsia="等线" w:hAnsi="等线"/>
                <w:noProof/>
              </w:rPr>
              <w:t>3.6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94E0E" w14:textId="07CD523F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1" w:history="1">
            <w:r w:rsidRPr="00D74FFE">
              <w:rPr>
                <w:rStyle w:val="af"/>
                <w:noProof/>
              </w:rPr>
              <w:t xml:space="preserve">3.6.3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423D6" w14:textId="1A8C6317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2" w:history="1">
            <w:r w:rsidRPr="00D74FFE">
              <w:rPr>
                <w:rStyle w:val="af"/>
                <w:noProof/>
              </w:rPr>
              <w:t xml:space="preserve">3.6.4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F9DC9" w14:textId="14E1980E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3" w:history="1">
            <w:r w:rsidRPr="00D74FFE">
              <w:rPr>
                <w:rStyle w:val="af"/>
                <w:noProof/>
              </w:rPr>
              <w:t xml:space="preserve">3.6.5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50813" w14:textId="002CDD5C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4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Pr="00D74FFE">
              <w:rPr>
                <w:rStyle w:val="af"/>
                <w:rFonts w:ascii="等线" w:eastAsia="等线" w:hAnsi="等线"/>
                <w:noProof/>
              </w:rPr>
              <w:t>IT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3BBDC" w14:textId="0DD5A6E0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5" w:history="1">
            <w:r w:rsidRPr="00D74FFE">
              <w:rPr>
                <w:rStyle w:val="af"/>
                <w:noProof/>
              </w:rPr>
              <w:t xml:space="preserve">3.6.7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AC39C" w14:textId="1155E8ED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6" w:history="1">
            <w:r w:rsidRPr="00D74FFE">
              <w:rPr>
                <w:rStyle w:val="af"/>
                <w:noProof/>
              </w:rPr>
              <w:t xml:space="preserve">3.6.8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F0599" w14:textId="6BBFCB12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7" w:history="1">
            <w:r w:rsidRPr="00D74FFE">
              <w:rPr>
                <w:rStyle w:val="af"/>
                <w:noProof/>
              </w:rPr>
              <w:t xml:space="preserve">3.7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694D4" w14:textId="001A6F0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8" w:history="1">
            <w:r w:rsidRPr="00D74FFE">
              <w:rPr>
                <w:rStyle w:val="af"/>
                <w:noProof/>
              </w:rPr>
              <w:t xml:space="preserve">3.7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83F1E" w14:textId="184DB97C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9" w:history="1">
            <w:r w:rsidRPr="00D74FFE">
              <w:rPr>
                <w:rStyle w:val="af"/>
                <w:noProof/>
              </w:rPr>
              <w:t xml:space="preserve">3.7.2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A1AEB" w14:textId="434693AD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0" w:history="1">
            <w:r w:rsidRPr="00D74FFE">
              <w:rPr>
                <w:rStyle w:val="af"/>
                <w:noProof/>
              </w:rPr>
              <w:t xml:space="preserve">3.7.3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78BFB" w14:textId="5EE23B45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1" w:history="1">
            <w:r w:rsidRPr="00D74FFE">
              <w:rPr>
                <w:rStyle w:val="af"/>
                <w:rFonts w:ascii="等线" w:eastAsia="等线" w:hAnsi="等线"/>
                <w:noProof/>
              </w:rPr>
              <w:t>4.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D74FFE">
              <w:rPr>
                <w:rStyle w:val="af"/>
                <w:noProof/>
              </w:rPr>
              <w:t xml:space="preserve"> E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D74FFE">
              <w:rPr>
                <w:rStyle w:val="af"/>
                <w:noProof/>
              </w:rPr>
              <w:t>(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Pr="00D74FFE">
              <w:rPr>
                <w:rStyle w:val="af"/>
                <w:noProof/>
              </w:rPr>
              <w:t>)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1D128" w14:textId="2DBECE01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2" w:history="1">
            <w:r w:rsidRPr="00D74FFE">
              <w:rPr>
                <w:rStyle w:val="af"/>
                <w:rFonts w:ascii="等线" w:eastAsia="等线" w:hAnsi="等线"/>
                <w:noProof/>
              </w:rPr>
              <w:t>4.1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B1D57A" w14:textId="30978FD3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3" w:history="1">
            <w:r w:rsidRPr="00D74FFE">
              <w:rPr>
                <w:rStyle w:val="af"/>
                <w:rFonts w:ascii="等线" w:eastAsia="等线" w:hAnsi="等线"/>
                <w:noProof/>
              </w:rPr>
              <w:t>4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7A361" w14:textId="27E6F9EC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4" w:history="1">
            <w:r w:rsidRPr="00D74FFE">
              <w:rPr>
                <w:rStyle w:val="af"/>
                <w:noProof/>
              </w:rPr>
              <w:t xml:space="preserve">4.3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395F6" w14:textId="3E9F86E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5" w:history="1">
            <w:r w:rsidRPr="00D74FFE">
              <w:rPr>
                <w:rStyle w:val="af"/>
                <w:noProof/>
              </w:rPr>
              <w:t xml:space="preserve">4.3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CAA0C" w14:textId="3C4FFF7B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6" w:history="1">
            <w:r w:rsidRPr="00D74FFE">
              <w:rPr>
                <w:rStyle w:val="af"/>
                <w:rFonts w:ascii="等线" w:eastAsia="等线" w:hAnsi="等线"/>
                <w:noProof/>
              </w:rPr>
              <w:t>4.3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548A98" w14:textId="7A3A6CE7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7" w:history="1">
            <w:r w:rsidRPr="00D74FFE">
              <w:rPr>
                <w:rStyle w:val="af"/>
                <w:noProof/>
              </w:rPr>
              <w:t xml:space="preserve">4.4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5A2FD" w14:textId="6DA514B9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8" w:history="1">
            <w:r w:rsidRPr="00D74FFE">
              <w:rPr>
                <w:rStyle w:val="af"/>
                <w:noProof/>
              </w:rPr>
              <w:t xml:space="preserve">4.4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A9F79" w14:textId="005951EA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9" w:history="1">
            <w:r w:rsidRPr="00D74FFE">
              <w:rPr>
                <w:rStyle w:val="af"/>
                <w:rFonts w:ascii="等线" w:eastAsia="等线" w:hAnsi="等线"/>
                <w:noProof/>
              </w:rPr>
              <w:t>4.4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4BD73" w14:textId="543D6A7C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0" w:history="1">
            <w:r w:rsidRPr="00D74FFE">
              <w:rPr>
                <w:rStyle w:val="af"/>
                <w:rFonts w:ascii="等线" w:eastAsia="等线" w:hAnsi="等线"/>
                <w:noProof/>
              </w:rPr>
              <w:t>4.5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4AC1C" w14:textId="3710D321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1" w:history="1">
            <w:r w:rsidRPr="00D74FFE">
              <w:rPr>
                <w:rStyle w:val="af"/>
                <w:rFonts w:ascii="宋体" w:hAnsi="宋体" w:cs="宋体"/>
                <w:noProof/>
              </w:rPr>
              <w:t xml:space="preserve">4.5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B8503" w14:textId="43B120F1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2" w:history="1">
            <w:r w:rsidRPr="00D74FFE">
              <w:rPr>
                <w:rStyle w:val="af"/>
                <w:rFonts w:ascii="等线" w:eastAsia="等线" w:hAnsi="等线"/>
                <w:noProof/>
              </w:rPr>
              <w:t>4.5.2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3AB1F0" w14:textId="1EC64C38" w:rsidR="004326F0" w:rsidRDefault="004326F0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3" w:history="1">
            <w:r w:rsidRPr="00D74FFE">
              <w:rPr>
                <w:rStyle w:val="af"/>
                <w:rFonts w:ascii="等线" w:eastAsia="等线" w:hAnsi="等线"/>
                <w:noProof/>
              </w:rPr>
              <w:t>4.5.3</w:t>
            </w:r>
            <w:r w:rsidRPr="00D74FFE">
              <w:rPr>
                <w:rStyle w:val="af"/>
                <w:noProof/>
              </w:rPr>
              <w:t xml:space="preserve">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9029B" w14:textId="0C7825FC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4" w:history="1">
            <w:r w:rsidRPr="00D74FFE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Pr="00D74FFE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5B38D" w14:textId="24A4D465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5" w:history="1">
            <w:r w:rsidRPr="00D74FFE">
              <w:rPr>
                <w:rStyle w:val="af"/>
                <w:noProof/>
              </w:rPr>
              <w:t xml:space="preserve">5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5E762" w14:textId="467FE22D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6" w:history="1">
            <w:r w:rsidRPr="00D74FFE">
              <w:rPr>
                <w:rStyle w:val="af"/>
                <w:noProof/>
              </w:rPr>
              <w:t xml:space="preserve">6.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A9F86" w14:textId="015A4482" w:rsidR="004326F0" w:rsidRDefault="004326F0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7" w:history="1">
            <w:r w:rsidRPr="00D74FFE">
              <w:rPr>
                <w:rStyle w:val="af"/>
                <w:noProof/>
              </w:rPr>
              <w:t xml:space="preserve">7.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6BA82" w14:textId="5C8BF9A8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8" w:history="1">
            <w:r w:rsidRPr="00D74FFE">
              <w:rPr>
                <w:rStyle w:val="af"/>
                <w:noProof/>
              </w:rPr>
              <w:t xml:space="preserve">7.1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D74FFE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DFD79" w14:textId="06802692" w:rsidR="004326F0" w:rsidRDefault="004326F0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9" w:history="1">
            <w:r w:rsidRPr="00D74FFE">
              <w:rPr>
                <w:rStyle w:val="af"/>
                <w:noProof/>
              </w:rPr>
              <w:t xml:space="preserve">7.2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D74FFE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Pr="00D74FFE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15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72B37" w14:textId="0F87EB6C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1" w:name="_Toc521315057"/>
      <w:r w:rsidRPr="005B247C">
        <w:lastRenderedPageBreak/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1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2" w:name="_Toc521315058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2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1315059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3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1315060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4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5" w:name="_Toc521315061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5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6" w:name="_Toc521315062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7" w:name="_Toc521315063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7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8" w:name="_Toc521315064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8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二维码的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1315065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9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0" w:name="_Toc521315066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0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1315067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lastRenderedPageBreak/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作出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2" w:name="_Toc521315068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2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1315069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3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4" w:name="_Toc521315070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4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5" w:name="_Toc521315071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5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6" w:name="_Toc521315072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7" w:name="_Toc521315073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7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.45pt" o:ole="">
            <v:imagedata r:id="rId10" o:title=""/>
          </v:shape>
          <o:OLEObject Type="Embed" ProgID="Visio.Drawing.15" ShapeID="_x0000_i1026" DrawAspect="Content" ObjectID="_1595056842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1315074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8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19" w:name="_Toc521315075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0" w:name="_Toc521315076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1" w:name="_Toc5213150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2" w:name="_Toc5213150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3" w:name="_Toc521315079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</w:t>
            </w:r>
            <w:r w:rsidRPr="005B247C">
              <w:rPr>
                <w:rFonts w:hint="eastAsia"/>
              </w:rPr>
              <w:lastRenderedPageBreak/>
              <w:t>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4" w:name="_Toc521315080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4"/>
    </w:p>
    <w:p w14:paraId="3ABE852B" w14:textId="1D3ED611" w:rsidR="00311D20" w:rsidRPr="005B247C" w:rsidRDefault="00311D20" w:rsidP="00311D20">
      <w:pPr>
        <w:pStyle w:val="3"/>
      </w:pPr>
      <w:bookmarkStart w:id="25" w:name="_Toc521315081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开通类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6" w:name="_Toc521315082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1315083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8" w:name="_Toc521315084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8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29" w:name="_Toc521315085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0" w:name="_Toc521315086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1" w:name="_Toc521315087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2" w:name="_Toc521315088"/>
      <w:r w:rsidRPr="005B247C">
        <w:lastRenderedPageBreak/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2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3" w:name="_Toc521315089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4" w:name="_Toc52131509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5" w:name="_Toc521315091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1315092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7" w:name="_Toc52131509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8" w:name="_Toc521315094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9" w:name="_Toc521315095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油送到家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1315096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店用户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1" w:name="_Toc521315097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1"/>
    </w:p>
    <w:p w14:paraId="5BCB2921" w14:textId="0A561089" w:rsidR="00C378B5" w:rsidRPr="005B247C" w:rsidRDefault="00C378B5" w:rsidP="00C378B5">
      <w:pPr>
        <w:pStyle w:val="3"/>
      </w:pPr>
      <w:bookmarkStart w:id="42" w:name="_Toc521315098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注册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3" w:name="_Toc521315099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1315100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作出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5" w:name="_Toc521315101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5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6" w:name="_Toc521315102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</w:t>
            </w:r>
            <w:r w:rsidRPr="005B247C">
              <w:rPr>
                <w:rFonts w:hint="eastAsia"/>
              </w:rPr>
              <w:lastRenderedPageBreak/>
              <w:t>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7" w:name="_Toc521315103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7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9.3pt;height:118.3pt" o:ole="">
            <v:imagedata r:id="rId12" o:title=""/>
          </v:shape>
          <o:OLEObject Type="Embed" ProgID="Visio.Drawing.15" ShapeID="_x0000_i1027" DrawAspect="Content" ObjectID="_1595056843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8" w:name="_Toc521315104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8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9" w:name="_Toc521315105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1315106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1" w:name="_Toc52131510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1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2" w:name="_Toc52131510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3" w:name="_Toc52131510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管理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4" w:name="_Toc52131511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4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5" w:name="_Toc52131511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商新闻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131511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7" w:name="_Toc52131511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8" w:name="_Toc52131511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8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9" w:name="_Toc52131511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0" w:name="_Toc52131511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0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131511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1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2" w:name="_Toc521315118"/>
      <w:r w:rsidRPr="005B247C">
        <w:lastRenderedPageBreak/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2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3" w:name="_Toc52131511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3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《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》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》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《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》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F9D8A2" w14:textId="77777777" w:rsidR="00457DCC" w:rsidRDefault="00457DCC" w:rsidP="00320150">
      <w:r>
        <w:separator/>
      </w:r>
    </w:p>
  </w:endnote>
  <w:endnote w:type="continuationSeparator" w:id="0">
    <w:p w14:paraId="50863ADA" w14:textId="77777777" w:rsidR="00457DCC" w:rsidRDefault="00457DCC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6B5762" w14:textId="77777777" w:rsidR="00457DCC" w:rsidRDefault="00457DCC" w:rsidP="00320150">
      <w:r>
        <w:separator/>
      </w:r>
    </w:p>
  </w:footnote>
  <w:footnote w:type="continuationSeparator" w:id="0">
    <w:p w14:paraId="7A1F69EE" w14:textId="77777777" w:rsidR="00457DCC" w:rsidRDefault="00457DCC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755E5"/>
    <w:rsid w:val="002904DE"/>
    <w:rsid w:val="002B64D8"/>
    <w:rsid w:val="002B7808"/>
    <w:rsid w:val="002D781C"/>
    <w:rsid w:val="00311D20"/>
    <w:rsid w:val="00320150"/>
    <w:rsid w:val="00325654"/>
    <w:rsid w:val="00411572"/>
    <w:rsid w:val="004326F0"/>
    <w:rsid w:val="00437F3E"/>
    <w:rsid w:val="00457DCC"/>
    <w:rsid w:val="004A1417"/>
    <w:rsid w:val="004C1C1F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9C4EA2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BE1833-A85A-423B-8DFF-83C5C0F2A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23</Pages>
  <Words>2945</Words>
  <Characters>16788</Characters>
  <Application>Microsoft Office Word</Application>
  <DocSecurity>0</DocSecurity>
  <Lines>139</Lines>
  <Paragraphs>39</Paragraphs>
  <ScaleCrop>false</ScaleCrop>
  <Company/>
  <LinksUpToDate>false</LinksUpToDate>
  <CharactersWithSpaces>19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8</cp:revision>
  <dcterms:created xsi:type="dcterms:W3CDTF">2018-07-27T03:41:00Z</dcterms:created>
  <dcterms:modified xsi:type="dcterms:W3CDTF">2018-08-06T02:34:00Z</dcterms:modified>
</cp:coreProperties>
</file>